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914FAD" w14:textId="77777777" w:rsidR="00D335E7" w:rsidRPr="001B6B76" w:rsidRDefault="0048055C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9</w:t>
      </w:r>
      <w:r w:rsidR="00057905">
        <w:rPr>
          <w:noProof/>
          <w:sz w:val="36"/>
          <w:lang w:val="en-US"/>
        </w:rPr>
        <w:t>616</w:t>
      </w:r>
      <w:r w:rsidR="00D335E7" w:rsidRPr="003E1881">
        <w:rPr>
          <w:noProof/>
          <w:sz w:val="36"/>
        </w:rPr>
        <w:t xml:space="preserve">. </w:t>
      </w:r>
      <w:r w:rsidR="00057905">
        <w:rPr>
          <w:noProof/>
          <w:sz w:val="36"/>
        </w:rPr>
        <w:t>Анти палиндромные строки</w:t>
      </w:r>
    </w:p>
    <w:p w14:paraId="52AA6501" w14:textId="77777777" w:rsidR="00D335E7" w:rsidRPr="00057905" w:rsidRDefault="00D335E7" w:rsidP="00057905">
      <w:pPr>
        <w:ind w:firstLine="567"/>
        <w:jc w:val="both"/>
        <w:rPr>
          <w:sz w:val="28"/>
          <w:szCs w:val="28"/>
        </w:rPr>
      </w:pPr>
    </w:p>
    <w:p w14:paraId="6DF1CA4D" w14:textId="6C24B5BE" w:rsidR="005F48AF" w:rsidRPr="00DE4FAC" w:rsidRDefault="00057905" w:rsidP="00057905">
      <w:pPr>
        <w:ind w:firstLine="567"/>
        <w:jc w:val="both"/>
        <w:rPr>
          <w:sz w:val="28"/>
          <w:szCs w:val="28"/>
          <w:lang w:val="ru-RU"/>
        </w:rPr>
      </w:pPr>
      <w:r w:rsidRPr="00DE4FAC">
        <w:rPr>
          <w:sz w:val="28"/>
          <w:szCs w:val="28"/>
          <w:lang w:val="ru-RU"/>
        </w:rPr>
        <w:t xml:space="preserve">Даны два числа </w:t>
      </w:r>
      <w:r w:rsidRPr="00DE4FAC">
        <w:rPr>
          <w:i/>
          <w:sz w:val="28"/>
          <w:szCs w:val="28"/>
          <w:lang w:val="ru-RU"/>
        </w:rPr>
        <w:t>n</w:t>
      </w:r>
      <w:r w:rsidRPr="00DE4FAC">
        <w:rPr>
          <w:sz w:val="28"/>
          <w:szCs w:val="28"/>
          <w:lang w:val="ru-RU"/>
        </w:rPr>
        <w:t xml:space="preserve"> и </w:t>
      </w:r>
      <w:r w:rsidRPr="00DE4FAC">
        <w:rPr>
          <w:i/>
          <w:sz w:val="28"/>
          <w:szCs w:val="28"/>
          <w:lang w:val="ru-RU"/>
        </w:rPr>
        <w:t>m</w:t>
      </w:r>
      <w:r w:rsidRPr="00DE4FAC">
        <w:rPr>
          <w:sz w:val="28"/>
          <w:szCs w:val="28"/>
          <w:lang w:val="ru-RU"/>
        </w:rPr>
        <w:t xml:space="preserve">. Посчитайте количество строк длины </w:t>
      </w:r>
      <w:r w:rsidRPr="00DE4FAC">
        <w:rPr>
          <w:i/>
          <w:sz w:val="28"/>
          <w:szCs w:val="28"/>
          <w:lang w:val="ru-RU"/>
        </w:rPr>
        <w:t>n</w:t>
      </w:r>
      <w:r w:rsidRPr="00DE4FAC">
        <w:rPr>
          <w:sz w:val="28"/>
          <w:szCs w:val="28"/>
          <w:lang w:val="ru-RU"/>
        </w:rPr>
        <w:t xml:space="preserve">, </w:t>
      </w:r>
      <w:r w:rsidR="00DE4FAC" w:rsidRPr="00DE4FAC">
        <w:rPr>
          <w:sz w:val="28"/>
          <w:szCs w:val="28"/>
          <w:lang w:val="ru-RU"/>
        </w:rPr>
        <w:t>составленных из символов алфавита мощности</w:t>
      </w:r>
      <w:r w:rsidRPr="00DE4FAC">
        <w:rPr>
          <w:sz w:val="28"/>
          <w:szCs w:val="28"/>
          <w:lang w:val="ru-RU"/>
        </w:rPr>
        <w:t xml:space="preserve"> </w:t>
      </w:r>
      <w:r w:rsidRPr="00DE4FAC">
        <w:rPr>
          <w:i/>
          <w:sz w:val="28"/>
          <w:szCs w:val="28"/>
          <w:lang w:val="ru-RU"/>
        </w:rPr>
        <w:t>m</w:t>
      </w:r>
      <w:r w:rsidRPr="00DE4FAC">
        <w:rPr>
          <w:sz w:val="28"/>
          <w:szCs w:val="28"/>
          <w:lang w:val="ru-RU"/>
        </w:rPr>
        <w:t xml:space="preserve">, </w:t>
      </w:r>
      <w:r w:rsidR="00DE4FAC" w:rsidRPr="00DE4FAC">
        <w:rPr>
          <w:sz w:val="28"/>
          <w:szCs w:val="28"/>
          <w:lang w:val="ru-RU"/>
        </w:rPr>
        <w:t>которые не содержат ни одной подстроки, являющейся палиндромом длины больше единицы.</w:t>
      </w:r>
    </w:p>
    <w:p w14:paraId="6FEADE3C" w14:textId="77777777" w:rsidR="000F7689" w:rsidRPr="00DE4FAC" w:rsidRDefault="000F7689" w:rsidP="00057905">
      <w:pPr>
        <w:ind w:firstLine="567"/>
        <w:jc w:val="both"/>
        <w:rPr>
          <w:sz w:val="28"/>
          <w:szCs w:val="28"/>
          <w:lang w:val="ru-RU"/>
        </w:rPr>
      </w:pPr>
    </w:p>
    <w:p w14:paraId="205CA427" w14:textId="454C3446" w:rsidR="001E7476" w:rsidRPr="00DE4FAC" w:rsidRDefault="00D335E7" w:rsidP="00057905">
      <w:pPr>
        <w:ind w:firstLine="567"/>
        <w:jc w:val="both"/>
        <w:rPr>
          <w:sz w:val="28"/>
          <w:szCs w:val="28"/>
          <w:lang w:val="ru-RU"/>
        </w:rPr>
      </w:pPr>
      <w:r w:rsidRPr="00DE4FAC">
        <w:rPr>
          <w:b/>
          <w:sz w:val="28"/>
          <w:szCs w:val="28"/>
          <w:lang w:val="ru-RU"/>
        </w:rPr>
        <w:t>Вход.</w:t>
      </w:r>
      <w:r w:rsidRPr="00DE4FAC">
        <w:rPr>
          <w:sz w:val="28"/>
          <w:szCs w:val="28"/>
          <w:lang w:val="ru-RU"/>
        </w:rPr>
        <w:t xml:space="preserve"> </w:t>
      </w:r>
      <w:r w:rsidR="00DE4FAC" w:rsidRPr="00DE4FAC">
        <w:rPr>
          <w:sz w:val="28"/>
          <w:szCs w:val="28"/>
          <w:lang w:val="ru-RU"/>
        </w:rPr>
        <w:t xml:space="preserve">В первой строке задано количество тестов </w:t>
      </w:r>
      <w:r w:rsidR="00057905" w:rsidRPr="00DE4FAC">
        <w:rPr>
          <w:i/>
          <w:sz w:val="28"/>
          <w:szCs w:val="28"/>
          <w:lang w:val="ru-RU"/>
        </w:rPr>
        <w:t>t</w:t>
      </w:r>
      <w:r w:rsidR="00057905" w:rsidRPr="00DE4FAC">
        <w:rPr>
          <w:sz w:val="28"/>
          <w:szCs w:val="28"/>
          <w:lang w:val="ru-RU"/>
        </w:rPr>
        <w:t xml:space="preserve">. </w:t>
      </w:r>
      <w:r w:rsidR="00DE4FAC" w:rsidRPr="00DE4FAC">
        <w:rPr>
          <w:sz w:val="28"/>
          <w:szCs w:val="28"/>
          <w:lang w:val="ru-RU"/>
        </w:rPr>
        <w:t>Каждый тест состоит из одной строки, содержащей два целых числа</w:t>
      </w:r>
      <w:r w:rsidR="00057905" w:rsidRPr="00DE4FAC">
        <w:rPr>
          <w:sz w:val="28"/>
          <w:szCs w:val="28"/>
          <w:lang w:val="ru-RU"/>
        </w:rPr>
        <w:t xml:space="preserve"> </w:t>
      </w:r>
      <w:r w:rsidR="00057905" w:rsidRPr="00DE4FAC">
        <w:rPr>
          <w:i/>
          <w:sz w:val="28"/>
          <w:szCs w:val="28"/>
          <w:lang w:val="ru-RU"/>
        </w:rPr>
        <w:t>n</w:t>
      </w:r>
      <w:r w:rsidR="00057905" w:rsidRPr="00DE4FAC">
        <w:rPr>
          <w:sz w:val="28"/>
          <w:szCs w:val="28"/>
          <w:lang w:val="ru-RU"/>
        </w:rPr>
        <w:t xml:space="preserve"> и </w:t>
      </w:r>
      <w:r w:rsidR="00057905" w:rsidRPr="00DE4FAC">
        <w:rPr>
          <w:i/>
          <w:sz w:val="28"/>
          <w:szCs w:val="28"/>
          <w:lang w:val="ru-RU"/>
        </w:rPr>
        <w:t>m</w:t>
      </w:r>
      <w:r w:rsidR="00057905" w:rsidRPr="00DE4FAC">
        <w:rPr>
          <w:sz w:val="28"/>
          <w:szCs w:val="28"/>
          <w:lang w:val="ru-RU"/>
        </w:rPr>
        <w:t xml:space="preserve"> (1 ≤ </w:t>
      </w:r>
      <w:r w:rsidR="00057905" w:rsidRPr="00DE4FAC">
        <w:rPr>
          <w:i/>
          <w:sz w:val="28"/>
          <w:szCs w:val="28"/>
          <w:lang w:val="ru-RU"/>
        </w:rPr>
        <w:t>n</w:t>
      </w:r>
      <w:r w:rsidR="00057905" w:rsidRPr="00DE4FAC">
        <w:rPr>
          <w:sz w:val="28"/>
          <w:szCs w:val="28"/>
          <w:lang w:val="ru-RU"/>
        </w:rPr>
        <w:t xml:space="preserve">, </w:t>
      </w:r>
      <w:r w:rsidR="00057905" w:rsidRPr="00DE4FAC">
        <w:rPr>
          <w:i/>
          <w:sz w:val="28"/>
          <w:szCs w:val="28"/>
          <w:lang w:val="ru-RU"/>
        </w:rPr>
        <w:t>m</w:t>
      </w:r>
      <w:r w:rsidR="00057905" w:rsidRPr="00DE4FAC">
        <w:rPr>
          <w:sz w:val="28"/>
          <w:szCs w:val="28"/>
          <w:lang w:val="ru-RU"/>
        </w:rPr>
        <w:t xml:space="preserve"> ≤ 10</w:t>
      </w:r>
      <w:r w:rsidR="00057905" w:rsidRPr="00DE4FAC">
        <w:rPr>
          <w:sz w:val="28"/>
          <w:szCs w:val="28"/>
          <w:vertAlign w:val="superscript"/>
          <w:lang w:val="ru-RU"/>
        </w:rPr>
        <w:t>9</w:t>
      </w:r>
      <w:r w:rsidR="00057905" w:rsidRPr="00DE4FAC">
        <w:rPr>
          <w:sz w:val="28"/>
          <w:szCs w:val="28"/>
          <w:lang w:val="ru-RU"/>
        </w:rPr>
        <w:t>).</w:t>
      </w:r>
    </w:p>
    <w:p w14:paraId="1D12257E" w14:textId="77777777" w:rsidR="005F48AF" w:rsidRPr="00DE4FAC" w:rsidRDefault="005F48AF" w:rsidP="00057905">
      <w:pPr>
        <w:ind w:firstLine="567"/>
        <w:jc w:val="both"/>
        <w:rPr>
          <w:sz w:val="28"/>
          <w:szCs w:val="28"/>
          <w:lang w:val="ru-RU"/>
        </w:rPr>
      </w:pPr>
    </w:p>
    <w:p w14:paraId="5C350486" w14:textId="4A87C316" w:rsidR="005F48AF" w:rsidRPr="00DE4FAC" w:rsidRDefault="00D335E7" w:rsidP="00057905">
      <w:pPr>
        <w:ind w:firstLine="567"/>
        <w:jc w:val="both"/>
        <w:rPr>
          <w:sz w:val="28"/>
          <w:szCs w:val="28"/>
          <w:lang w:val="ru-RU"/>
        </w:rPr>
      </w:pPr>
      <w:r w:rsidRPr="00DE4FAC">
        <w:rPr>
          <w:b/>
          <w:sz w:val="28"/>
          <w:szCs w:val="28"/>
          <w:lang w:val="ru-RU"/>
        </w:rPr>
        <w:t>Выход.</w:t>
      </w:r>
      <w:r w:rsidRPr="00DE4FAC">
        <w:rPr>
          <w:sz w:val="28"/>
          <w:szCs w:val="28"/>
          <w:lang w:val="ru-RU"/>
        </w:rPr>
        <w:t xml:space="preserve"> </w:t>
      </w:r>
      <w:r w:rsidR="00DE4FAC" w:rsidRPr="00DE4FAC">
        <w:rPr>
          <w:sz w:val="28"/>
          <w:szCs w:val="28"/>
          <w:lang w:val="ru-RU"/>
        </w:rPr>
        <w:t xml:space="preserve">Для каждого теста выведите искомое количество строк по модулю </w:t>
      </w:r>
      <w:r w:rsidR="00057905" w:rsidRPr="00DE4FAC">
        <w:rPr>
          <w:sz w:val="28"/>
          <w:szCs w:val="28"/>
          <w:lang w:val="ru-RU"/>
        </w:rPr>
        <w:t>10</w:t>
      </w:r>
      <w:r w:rsidR="00057905" w:rsidRPr="00DE4FAC">
        <w:rPr>
          <w:sz w:val="28"/>
          <w:szCs w:val="28"/>
          <w:vertAlign w:val="superscript"/>
          <w:lang w:val="ru-RU"/>
        </w:rPr>
        <w:t>9</w:t>
      </w:r>
      <w:r w:rsidR="00057905" w:rsidRPr="00DE4FAC">
        <w:rPr>
          <w:sz w:val="28"/>
          <w:szCs w:val="28"/>
          <w:lang w:val="ru-RU"/>
        </w:rPr>
        <w:t xml:space="preserve"> + 7.</w:t>
      </w:r>
    </w:p>
    <w:p w14:paraId="78FB79E5" w14:textId="77777777" w:rsidR="00957A66" w:rsidRPr="000F7689" w:rsidRDefault="00957A66" w:rsidP="000F7689">
      <w:pPr>
        <w:ind w:firstLine="567"/>
        <w:jc w:val="both"/>
        <w:rPr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8055C" w:rsidRPr="003A0872" w14:paraId="0CB48F35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28031A3" w14:textId="77777777" w:rsidR="0048055C" w:rsidRPr="003A0872" w:rsidRDefault="0048055C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AFD2656" w14:textId="77777777" w:rsidR="0048055C" w:rsidRPr="003A0872" w:rsidRDefault="0048055C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48055C" w:rsidRPr="003A0872" w14:paraId="08E6E580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979A5B4" w14:textId="77777777" w:rsidR="00DE4FAC" w:rsidRPr="00DE4FAC" w:rsidRDefault="00DE4FAC" w:rsidP="00DE4FA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DE4FAC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4</w:t>
            </w:r>
          </w:p>
          <w:p w14:paraId="0AD6C38F" w14:textId="77777777" w:rsidR="00DE4FAC" w:rsidRPr="00DE4FAC" w:rsidRDefault="00DE4FAC" w:rsidP="00DE4FA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DE4FAC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3 6</w:t>
            </w:r>
          </w:p>
          <w:p w14:paraId="6C18FE44" w14:textId="77777777" w:rsidR="00DE4FAC" w:rsidRPr="00DE4FAC" w:rsidRDefault="00DE4FAC" w:rsidP="00DE4FA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DE4FAC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 3</w:t>
            </w:r>
          </w:p>
          <w:p w14:paraId="15DF752F" w14:textId="77777777" w:rsidR="00DE4FAC" w:rsidRPr="00DE4FAC" w:rsidRDefault="00DE4FAC" w:rsidP="00DE4FA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DE4FAC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3 1</w:t>
            </w:r>
          </w:p>
          <w:p w14:paraId="529D69F1" w14:textId="209D78C0" w:rsidR="0048055C" w:rsidRPr="00DE4FAC" w:rsidRDefault="00DE4FAC" w:rsidP="0005790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DE4FAC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2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D3AFC39" w14:textId="77777777" w:rsidR="00DE4FAC" w:rsidRPr="00DE4FAC" w:rsidRDefault="00DE4FAC" w:rsidP="00DE4FA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DE4FAC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20</w:t>
            </w:r>
          </w:p>
          <w:p w14:paraId="4AEAF498" w14:textId="77777777" w:rsidR="00DE4FAC" w:rsidRPr="00DE4FAC" w:rsidRDefault="00DE4FAC" w:rsidP="00DE4FA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DE4FAC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3</w:t>
            </w:r>
          </w:p>
          <w:p w14:paraId="32B6358C" w14:textId="77777777" w:rsidR="00DE4FAC" w:rsidRPr="00DE4FAC" w:rsidRDefault="00DE4FAC" w:rsidP="00DE4FA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</w:pPr>
            <w:r w:rsidRPr="00DE4FAC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0</w:t>
            </w:r>
          </w:p>
          <w:p w14:paraId="2F2711E9" w14:textId="3D0A0AB5" w:rsidR="001B6B76" w:rsidRPr="00DE4FAC" w:rsidRDefault="00DE4FAC" w:rsidP="0005790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DE4FAC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2</w:t>
            </w:r>
          </w:p>
        </w:tc>
      </w:tr>
    </w:tbl>
    <w:p w14:paraId="1CFF086A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7EF284B9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38DAB295" w14:textId="77777777" w:rsidR="00D335E7" w:rsidRPr="0017563B" w:rsidRDefault="00D335E7">
      <w:pPr>
        <w:pStyle w:val="2"/>
        <w:rPr>
          <w:noProof/>
          <w:szCs w:val="36"/>
        </w:rPr>
      </w:pPr>
      <w:r w:rsidRPr="0017563B">
        <w:rPr>
          <w:noProof/>
          <w:szCs w:val="36"/>
        </w:rPr>
        <w:t>РЕШЕНИЕ</w:t>
      </w:r>
    </w:p>
    <w:p w14:paraId="3901BDE5" w14:textId="087E890A" w:rsidR="00D335E7" w:rsidRPr="0017563B" w:rsidRDefault="00DE4FAC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 xml:space="preserve">возведение в </w:t>
      </w:r>
      <w:r w:rsidR="00057905">
        <w:rPr>
          <w:rFonts w:ascii="Courier New" w:hAnsi="Courier New" w:cs="Courier New"/>
          <w:b/>
          <w:bCs/>
          <w:noProof/>
          <w:lang w:val="ru-RU"/>
        </w:rPr>
        <w:t>степень</w:t>
      </w:r>
    </w:p>
    <w:p w14:paraId="12DEC3C6" w14:textId="77777777" w:rsidR="00D335E7" w:rsidRPr="0017563B" w:rsidRDefault="00D335E7" w:rsidP="005F48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070944A5" w14:textId="77777777" w:rsidR="00D335E7" w:rsidRPr="0017563B" w:rsidRDefault="00D335E7" w:rsidP="005F48AF">
      <w:pPr>
        <w:pStyle w:val="1"/>
        <w:rPr>
          <w:noProof/>
          <w:sz w:val="28"/>
          <w:szCs w:val="28"/>
        </w:rPr>
      </w:pPr>
      <w:r w:rsidRPr="0017563B">
        <w:rPr>
          <w:noProof/>
          <w:sz w:val="28"/>
          <w:szCs w:val="28"/>
        </w:rPr>
        <w:t>Анализ алгоритма</w:t>
      </w:r>
    </w:p>
    <w:p w14:paraId="099B2CE3" w14:textId="2B64C9BA" w:rsidR="00257910" w:rsidRPr="00623897" w:rsidRDefault="00623897" w:rsidP="00257910">
      <w:pPr>
        <w:ind w:firstLine="567"/>
        <w:jc w:val="both"/>
        <w:rPr>
          <w:sz w:val="28"/>
          <w:szCs w:val="28"/>
          <w:lang w:val="ru-RU"/>
        </w:rPr>
      </w:pPr>
      <w:r w:rsidRPr="00623897">
        <w:rPr>
          <w:sz w:val="28"/>
          <w:szCs w:val="28"/>
          <w:lang w:val="ru-RU"/>
        </w:rPr>
        <w:t xml:space="preserve">Если строка не содержит подстрок-палиндромов длины </w:t>
      </w:r>
      <w:r w:rsidR="00257910" w:rsidRPr="00623897">
        <w:rPr>
          <w:sz w:val="28"/>
          <w:szCs w:val="28"/>
          <w:lang w:val="ru-RU"/>
        </w:rPr>
        <w:t xml:space="preserve">2 или 3, </w:t>
      </w:r>
      <w:r w:rsidRPr="00623897">
        <w:rPr>
          <w:sz w:val="28"/>
          <w:szCs w:val="28"/>
          <w:lang w:val="ru-RU"/>
        </w:rPr>
        <w:t>то она не содержит подстрок-палиндромов длины больше единицы вообще.</w:t>
      </w:r>
    </w:p>
    <w:p w14:paraId="2115A3C2" w14:textId="2B2D1C7E" w:rsidR="000F7689" w:rsidRPr="00623897" w:rsidRDefault="00257910" w:rsidP="00257910">
      <w:pPr>
        <w:ind w:firstLine="567"/>
        <w:jc w:val="both"/>
        <w:rPr>
          <w:sz w:val="28"/>
          <w:szCs w:val="28"/>
          <w:lang w:val="ru-RU"/>
        </w:rPr>
      </w:pPr>
      <w:r w:rsidRPr="00623897">
        <w:rPr>
          <w:sz w:val="28"/>
          <w:szCs w:val="28"/>
          <w:lang w:val="ru-RU"/>
        </w:rPr>
        <w:t xml:space="preserve">Если </w:t>
      </w:r>
      <w:r w:rsidRPr="00623897">
        <w:rPr>
          <w:i/>
          <w:sz w:val="28"/>
          <w:szCs w:val="28"/>
          <w:lang w:val="ru-RU"/>
        </w:rPr>
        <w:t>n</w:t>
      </w:r>
      <w:r w:rsidRPr="00623897">
        <w:rPr>
          <w:sz w:val="28"/>
          <w:szCs w:val="28"/>
          <w:lang w:val="ru-RU"/>
        </w:rPr>
        <w:t xml:space="preserve"> = 1, то строка длины 1 </w:t>
      </w:r>
      <w:r w:rsidR="00623897" w:rsidRPr="00623897">
        <w:rPr>
          <w:sz w:val="28"/>
          <w:szCs w:val="28"/>
          <w:lang w:val="ru-RU"/>
        </w:rPr>
        <w:t xml:space="preserve">может состоять из любой из 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 xml:space="preserve"> букв. </w:t>
      </w:r>
      <w:r w:rsidR="00623897" w:rsidRPr="00623897">
        <w:rPr>
          <w:sz w:val="28"/>
          <w:szCs w:val="28"/>
          <w:lang w:val="ru-RU"/>
        </w:rPr>
        <w:t xml:space="preserve">В этом случае количество подходящих строк равно 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>.</w:t>
      </w:r>
    </w:p>
    <w:p w14:paraId="56381228" w14:textId="30204A64" w:rsidR="00A350FF" w:rsidRPr="00623897" w:rsidRDefault="00A350FF" w:rsidP="00A350FF">
      <w:pPr>
        <w:ind w:firstLine="567"/>
        <w:jc w:val="both"/>
        <w:rPr>
          <w:sz w:val="28"/>
          <w:szCs w:val="28"/>
          <w:lang w:val="ru-RU"/>
        </w:rPr>
      </w:pPr>
      <w:r w:rsidRPr="00623897">
        <w:rPr>
          <w:sz w:val="28"/>
          <w:szCs w:val="28"/>
          <w:lang w:val="ru-RU"/>
        </w:rPr>
        <w:t xml:space="preserve">Если 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 xml:space="preserve"> = 1 и </w:t>
      </w:r>
      <w:r w:rsidRPr="00623897">
        <w:rPr>
          <w:i/>
          <w:sz w:val="28"/>
          <w:szCs w:val="28"/>
          <w:lang w:val="ru-RU"/>
        </w:rPr>
        <w:t>n</w:t>
      </w:r>
      <w:r w:rsidRPr="00623897">
        <w:rPr>
          <w:sz w:val="28"/>
          <w:szCs w:val="28"/>
          <w:lang w:val="ru-RU"/>
        </w:rPr>
        <w:t xml:space="preserve"> &gt; 1, то ответ</w:t>
      </w:r>
      <w:r w:rsidR="00623897" w:rsidRPr="00623897">
        <w:rPr>
          <w:sz w:val="28"/>
          <w:szCs w:val="28"/>
          <w:lang w:val="ru-RU"/>
        </w:rPr>
        <w:t xml:space="preserve"> равен </w:t>
      </w:r>
      <w:r w:rsidRPr="00623897">
        <w:rPr>
          <w:sz w:val="28"/>
          <w:szCs w:val="28"/>
          <w:lang w:val="ru-RU"/>
        </w:rPr>
        <w:t xml:space="preserve">0, </w:t>
      </w:r>
      <w:r w:rsidR="00623897" w:rsidRPr="00623897">
        <w:rPr>
          <w:sz w:val="28"/>
          <w:szCs w:val="28"/>
          <w:lang w:val="ru-RU"/>
        </w:rPr>
        <w:t xml:space="preserve">так как существует единственная возможная строка вида </w:t>
      </w:r>
      <w:r w:rsidRPr="00623897">
        <w:rPr>
          <w:i/>
          <w:sz w:val="28"/>
          <w:szCs w:val="28"/>
          <w:lang w:val="ru-RU"/>
        </w:rPr>
        <w:t>aa..aa</w:t>
      </w:r>
      <w:r w:rsidR="00623897" w:rsidRPr="00623897">
        <w:rPr>
          <w:sz w:val="28"/>
          <w:szCs w:val="28"/>
          <w:lang w:val="ru-RU"/>
        </w:rPr>
        <w:t>, и она содержит палиндром</w:t>
      </w:r>
      <w:r w:rsidR="00282FA3" w:rsidRPr="00623897">
        <w:rPr>
          <w:sz w:val="28"/>
          <w:szCs w:val="28"/>
          <w:lang w:val="ru-RU"/>
        </w:rPr>
        <w:t xml:space="preserve"> </w:t>
      </w:r>
      <w:r w:rsidR="00282FA3" w:rsidRPr="00623897">
        <w:rPr>
          <w:i/>
          <w:sz w:val="28"/>
          <w:szCs w:val="28"/>
          <w:lang w:val="ru-RU"/>
        </w:rPr>
        <w:t>aa</w:t>
      </w:r>
      <w:r w:rsidR="00282FA3" w:rsidRPr="00623897">
        <w:rPr>
          <w:sz w:val="28"/>
          <w:szCs w:val="28"/>
          <w:lang w:val="ru-RU"/>
        </w:rPr>
        <w:t>.</w:t>
      </w:r>
    </w:p>
    <w:p w14:paraId="70A4FD81" w14:textId="77777777" w:rsidR="00EE2AED" w:rsidRDefault="00257910" w:rsidP="001B67DF">
      <w:pPr>
        <w:ind w:firstLine="567"/>
        <w:jc w:val="both"/>
        <w:rPr>
          <w:sz w:val="28"/>
          <w:szCs w:val="28"/>
        </w:rPr>
      </w:pPr>
      <w:r w:rsidRPr="00623897">
        <w:rPr>
          <w:sz w:val="28"/>
          <w:szCs w:val="28"/>
          <w:lang w:val="ru-RU"/>
        </w:rPr>
        <w:t xml:space="preserve">Если </w:t>
      </w:r>
      <w:r w:rsidRPr="00623897">
        <w:rPr>
          <w:i/>
          <w:sz w:val="28"/>
          <w:szCs w:val="28"/>
          <w:lang w:val="ru-RU"/>
        </w:rPr>
        <w:t>n</w:t>
      </w:r>
      <w:r w:rsidRPr="00623897">
        <w:rPr>
          <w:sz w:val="28"/>
          <w:szCs w:val="28"/>
          <w:lang w:val="ru-RU"/>
        </w:rPr>
        <w:t xml:space="preserve"> = 2, </w:t>
      </w:r>
      <w:r w:rsidR="00623897" w:rsidRPr="00623897">
        <w:rPr>
          <w:sz w:val="28"/>
          <w:szCs w:val="28"/>
          <w:lang w:val="ru-RU"/>
        </w:rPr>
        <w:t xml:space="preserve">то на первой позиции строки может стоять любая из 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 xml:space="preserve"> букв, а на второй позиции – любая из 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 xml:space="preserve"> – 1 </w:t>
      </w:r>
      <w:r w:rsidR="00623897" w:rsidRPr="00623897">
        <w:rPr>
          <w:sz w:val="28"/>
          <w:szCs w:val="28"/>
          <w:lang w:val="ru-RU"/>
        </w:rPr>
        <w:t xml:space="preserve">оставшихся </w:t>
      </w:r>
      <w:r w:rsidRPr="00623897">
        <w:rPr>
          <w:sz w:val="28"/>
          <w:szCs w:val="28"/>
          <w:lang w:val="ru-RU"/>
        </w:rPr>
        <w:t>букв.</w:t>
      </w:r>
      <w:r w:rsidR="001B67DF" w:rsidRPr="00623897">
        <w:rPr>
          <w:sz w:val="28"/>
          <w:szCs w:val="28"/>
          <w:lang w:val="ru-RU"/>
        </w:rPr>
        <w:t xml:space="preserve"> </w:t>
      </w:r>
      <w:r w:rsidR="00623897" w:rsidRPr="00623897">
        <w:rPr>
          <w:sz w:val="28"/>
          <w:szCs w:val="28"/>
          <w:lang w:val="ru-RU"/>
        </w:rPr>
        <w:t>Буквы на первой и второй позициях не должны совпадать, иначе они образуют палиндром длины 2. Следовательно, количество искомых строк равно</w:t>
      </w:r>
      <w:r w:rsidR="001B67DF" w:rsidRPr="00623897">
        <w:rPr>
          <w:sz w:val="28"/>
          <w:szCs w:val="28"/>
          <w:lang w:val="ru-RU"/>
        </w:rPr>
        <w:t xml:space="preserve"> </w:t>
      </w:r>
    </w:p>
    <w:p w14:paraId="401D69B7" w14:textId="049E3D05" w:rsidR="001B67DF" w:rsidRPr="00623897" w:rsidRDefault="00F853CD" w:rsidP="00EE2AED">
      <w:pPr>
        <w:ind w:firstLine="567"/>
        <w:jc w:val="center"/>
        <w:rPr>
          <w:sz w:val="28"/>
          <w:szCs w:val="28"/>
          <w:lang w:val="ru-RU"/>
        </w:rPr>
      </w:pPr>
      <w:r w:rsidRPr="00623897">
        <w:rPr>
          <w:sz w:val="28"/>
          <w:szCs w:val="28"/>
          <w:lang w:val="ru-RU"/>
        </w:rPr>
        <w:t>(</w:t>
      </w:r>
      <w:r w:rsidR="001B67DF" w:rsidRPr="00623897">
        <w:rPr>
          <w:i/>
          <w:sz w:val="28"/>
          <w:szCs w:val="28"/>
          <w:lang w:val="ru-RU"/>
        </w:rPr>
        <w:t>m</w:t>
      </w:r>
      <w:r w:rsidR="001B67DF" w:rsidRPr="00623897">
        <w:rPr>
          <w:sz w:val="28"/>
          <w:szCs w:val="28"/>
          <w:lang w:val="ru-RU"/>
        </w:rPr>
        <w:t xml:space="preserve"> * (</w:t>
      </w:r>
      <w:r w:rsidR="001B67DF" w:rsidRPr="00623897">
        <w:rPr>
          <w:i/>
          <w:sz w:val="28"/>
          <w:szCs w:val="28"/>
          <w:lang w:val="ru-RU"/>
        </w:rPr>
        <w:t>m</w:t>
      </w:r>
      <w:r w:rsidR="001B67DF" w:rsidRPr="00623897">
        <w:rPr>
          <w:sz w:val="28"/>
          <w:szCs w:val="28"/>
          <w:lang w:val="ru-RU"/>
        </w:rPr>
        <w:t xml:space="preserve"> – 1)</w:t>
      </w:r>
      <w:r w:rsidRPr="00623897">
        <w:rPr>
          <w:sz w:val="28"/>
          <w:szCs w:val="28"/>
          <w:lang w:val="ru-RU"/>
        </w:rPr>
        <w:t>)</w:t>
      </w:r>
      <w:r w:rsidR="001B67DF" w:rsidRPr="00623897">
        <w:rPr>
          <w:sz w:val="28"/>
          <w:szCs w:val="28"/>
          <w:lang w:val="ru-RU"/>
        </w:rPr>
        <w:t xml:space="preserve"> mod 10</w:t>
      </w:r>
      <w:r w:rsidR="001B67DF" w:rsidRPr="00623897">
        <w:rPr>
          <w:sz w:val="28"/>
          <w:szCs w:val="28"/>
          <w:vertAlign w:val="superscript"/>
          <w:lang w:val="ru-RU"/>
        </w:rPr>
        <w:t>9</w:t>
      </w:r>
      <w:r w:rsidR="001B67DF" w:rsidRPr="00623897">
        <w:rPr>
          <w:sz w:val="28"/>
          <w:szCs w:val="28"/>
          <w:lang w:val="ru-RU"/>
        </w:rPr>
        <w:t xml:space="preserve"> + 7</w:t>
      </w:r>
    </w:p>
    <w:p w14:paraId="436D5B82" w14:textId="557C13E7" w:rsidR="001D5113" w:rsidRPr="00623897" w:rsidRDefault="001B67DF" w:rsidP="00F853CD">
      <w:pPr>
        <w:ind w:firstLine="567"/>
        <w:jc w:val="both"/>
        <w:rPr>
          <w:sz w:val="28"/>
          <w:szCs w:val="28"/>
          <w:lang w:val="ru-RU"/>
        </w:rPr>
      </w:pPr>
      <w:r w:rsidRPr="00623897">
        <w:rPr>
          <w:sz w:val="28"/>
          <w:szCs w:val="28"/>
          <w:lang w:val="ru-RU"/>
        </w:rPr>
        <w:t xml:space="preserve">Пусть длина строки больше 2. На первой позиции может находиться любая из 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 xml:space="preserve"> букв, на второй</w:t>
      </w:r>
      <w:r w:rsidR="00623897" w:rsidRPr="00623897">
        <w:rPr>
          <w:sz w:val="28"/>
          <w:szCs w:val="28"/>
          <w:lang w:val="ru-RU"/>
        </w:rPr>
        <w:t xml:space="preserve"> </w:t>
      </w:r>
      <w:r w:rsidRPr="00623897">
        <w:rPr>
          <w:sz w:val="28"/>
          <w:szCs w:val="28"/>
          <w:lang w:val="ru-RU"/>
        </w:rPr>
        <w:t xml:space="preserve">– любая из 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 xml:space="preserve"> – 1 букв. </w:t>
      </w:r>
      <w:r w:rsidR="00623897" w:rsidRPr="00623897">
        <w:rPr>
          <w:sz w:val="28"/>
          <w:szCs w:val="28"/>
          <w:lang w:val="ru-RU"/>
        </w:rPr>
        <w:t xml:space="preserve">Буква на третьей позиции должна отличаться от буквы на второй позиции, чтобы не образовывался палиндром длины 2, а также отличаться от буквы на первой позиции, чтобы первые три символа не образовывали палиндром длины 3. Следовательно, на третьей позиции может находиться любая из 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 xml:space="preserve"> – 2 букв. </w:t>
      </w:r>
    </w:p>
    <w:p w14:paraId="555C75BF" w14:textId="77777777" w:rsidR="001D5113" w:rsidRDefault="001D5113" w:rsidP="001D5113">
      <w:pPr>
        <w:jc w:val="center"/>
        <w:rPr>
          <w:sz w:val="28"/>
          <w:szCs w:val="28"/>
          <w:lang w:val="ru-RU"/>
        </w:rPr>
      </w:pPr>
      <w:r>
        <w:object w:dxaOrig="3632" w:dyaOrig="904" w14:anchorId="6473AC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45pt" o:ole="">
            <v:imagedata r:id="rId4" o:title=""/>
          </v:shape>
          <o:OLEObject Type="Embed" ProgID="Visio.Drawing.11" ShapeID="_x0000_i1025" DrawAspect="Content" ObjectID="_1830020484" r:id="rId5"/>
        </w:object>
      </w:r>
    </w:p>
    <w:p w14:paraId="160A20AB" w14:textId="21A37EB2" w:rsidR="00E373B9" w:rsidRPr="00E373B9" w:rsidRDefault="00E373B9" w:rsidP="00F853CD">
      <w:pPr>
        <w:ind w:firstLine="567"/>
        <w:jc w:val="both"/>
        <w:rPr>
          <w:sz w:val="28"/>
          <w:szCs w:val="28"/>
          <w:lang w:val="ru-RU"/>
        </w:rPr>
      </w:pPr>
      <w:r w:rsidRPr="00E373B9">
        <w:rPr>
          <w:sz w:val="28"/>
          <w:szCs w:val="28"/>
          <w:lang w:val="ru-RU"/>
        </w:rPr>
        <w:lastRenderedPageBreak/>
        <w:t xml:space="preserve">Следуя этой логике, приходим к выводу, что буква на </w:t>
      </w:r>
      <w:r w:rsidR="001B67DF" w:rsidRPr="00E373B9">
        <w:rPr>
          <w:i/>
          <w:sz w:val="28"/>
          <w:szCs w:val="28"/>
          <w:lang w:val="ru-RU"/>
        </w:rPr>
        <w:t>i</w:t>
      </w:r>
      <w:r w:rsidR="001B67DF" w:rsidRPr="00E373B9">
        <w:rPr>
          <w:sz w:val="28"/>
          <w:szCs w:val="28"/>
          <w:lang w:val="ru-RU"/>
        </w:rPr>
        <w:t xml:space="preserve">-ой позиции должна отличаться от букв на позициях </w:t>
      </w:r>
      <w:r w:rsidR="001B67DF" w:rsidRPr="00E373B9">
        <w:rPr>
          <w:i/>
          <w:sz w:val="28"/>
          <w:szCs w:val="28"/>
          <w:lang w:val="ru-RU"/>
        </w:rPr>
        <w:t>i</w:t>
      </w:r>
      <w:r w:rsidR="001B67DF" w:rsidRPr="00E373B9">
        <w:rPr>
          <w:sz w:val="28"/>
          <w:szCs w:val="28"/>
          <w:lang w:val="ru-RU"/>
        </w:rPr>
        <w:t xml:space="preserve"> – 1 и </w:t>
      </w:r>
      <w:r w:rsidR="001B67DF" w:rsidRPr="00E373B9">
        <w:rPr>
          <w:i/>
          <w:sz w:val="28"/>
          <w:szCs w:val="28"/>
          <w:lang w:val="ru-RU"/>
        </w:rPr>
        <w:t>i</w:t>
      </w:r>
      <w:r w:rsidR="001B67DF" w:rsidRPr="00E373B9">
        <w:rPr>
          <w:sz w:val="28"/>
          <w:szCs w:val="28"/>
          <w:lang w:val="ru-RU"/>
        </w:rPr>
        <w:t xml:space="preserve"> – 2.</w:t>
      </w:r>
      <w:r w:rsidR="00F853CD" w:rsidRPr="00E373B9">
        <w:rPr>
          <w:sz w:val="28"/>
          <w:szCs w:val="28"/>
          <w:lang w:val="ru-RU"/>
        </w:rPr>
        <w:t xml:space="preserve"> </w:t>
      </w:r>
      <w:r w:rsidRPr="00E373B9">
        <w:rPr>
          <w:sz w:val="28"/>
          <w:szCs w:val="28"/>
          <w:lang w:val="ru-RU"/>
        </w:rPr>
        <w:t xml:space="preserve">Таким образом, для каждой позиции, начиная с третьей, имеется ровно </w:t>
      </w:r>
      <w:r w:rsidRPr="00E373B9">
        <w:rPr>
          <w:i/>
          <w:sz w:val="28"/>
          <w:szCs w:val="28"/>
          <w:lang w:val="ru-RU"/>
        </w:rPr>
        <w:t>m</w:t>
      </w:r>
      <w:r w:rsidRPr="00E373B9">
        <w:rPr>
          <w:sz w:val="28"/>
          <w:szCs w:val="28"/>
          <w:lang w:val="ru-RU"/>
        </w:rPr>
        <w:t xml:space="preserve"> – 2 допустимых вариантов выбора буквы.</w:t>
      </w:r>
    </w:p>
    <w:p w14:paraId="07C422BB" w14:textId="77777777" w:rsidR="00E373B9" w:rsidRPr="00E373B9" w:rsidRDefault="00E373B9" w:rsidP="00F853CD">
      <w:pPr>
        <w:ind w:firstLine="567"/>
        <w:jc w:val="both"/>
        <w:rPr>
          <w:sz w:val="28"/>
          <w:szCs w:val="28"/>
          <w:lang w:val="ru-RU"/>
        </w:rPr>
      </w:pPr>
      <w:r w:rsidRPr="00E373B9">
        <w:rPr>
          <w:sz w:val="28"/>
          <w:szCs w:val="28"/>
          <w:lang w:val="ru-RU"/>
        </w:rPr>
        <w:t>Следовательно, количество искомых строк равно</w:t>
      </w:r>
    </w:p>
    <w:p w14:paraId="571E1353" w14:textId="4679ABB5" w:rsidR="00F853CD" w:rsidRDefault="00F853CD" w:rsidP="00E373B9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(</w:t>
      </w:r>
      <w:r w:rsidRPr="001B67DF">
        <w:rPr>
          <w:i/>
          <w:sz w:val="28"/>
          <w:szCs w:val="28"/>
        </w:rPr>
        <w:t>m</w:t>
      </w:r>
      <w:r>
        <w:rPr>
          <w:sz w:val="28"/>
          <w:szCs w:val="28"/>
        </w:rPr>
        <w:t xml:space="preserve"> * (</w:t>
      </w:r>
      <w:r w:rsidRPr="001B67DF">
        <w:rPr>
          <w:i/>
          <w:sz w:val="28"/>
          <w:szCs w:val="28"/>
        </w:rPr>
        <w:t>m</w:t>
      </w:r>
      <w:r>
        <w:rPr>
          <w:sz w:val="28"/>
          <w:szCs w:val="28"/>
        </w:rPr>
        <w:t xml:space="preserve"> – 1) * (</w:t>
      </w:r>
      <w:r w:rsidRPr="001B67DF">
        <w:rPr>
          <w:i/>
          <w:sz w:val="28"/>
          <w:szCs w:val="28"/>
        </w:rPr>
        <w:t>m</w:t>
      </w:r>
      <w:r>
        <w:rPr>
          <w:sz w:val="28"/>
          <w:szCs w:val="28"/>
        </w:rPr>
        <w:t xml:space="preserve"> – 2)</w:t>
      </w:r>
      <w:r w:rsidRPr="00F853CD">
        <w:rPr>
          <w:i/>
          <w:sz w:val="28"/>
          <w:szCs w:val="28"/>
          <w:vertAlign w:val="superscript"/>
        </w:rPr>
        <w:t>n</w:t>
      </w:r>
      <w:r w:rsidRPr="00F853CD">
        <w:rPr>
          <w:sz w:val="28"/>
          <w:szCs w:val="28"/>
          <w:vertAlign w:val="superscript"/>
        </w:rPr>
        <w:t xml:space="preserve"> – 2</w:t>
      </w:r>
      <w:r>
        <w:rPr>
          <w:sz w:val="28"/>
          <w:szCs w:val="28"/>
        </w:rPr>
        <w:t xml:space="preserve">) mod </w:t>
      </w:r>
      <w:r w:rsidRPr="00057905">
        <w:rPr>
          <w:sz w:val="28"/>
          <w:szCs w:val="28"/>
        </w:rPr>
        <w:t>10</w:t>
      </w:r>
      <w:r w:rsidRPr="00057905">
        <w:rPr>
          <w:sz w:val="28"/>
          <w:szCs w:val="28"/>
          <w:vertAlign w:val="superscript"/>
        </w:rPr>
        <w:t>9</w:t>
      </w:r>
      <w:r>
        <w:rPr>
          <w:sz w:val="28"/>
          <w:szCs w:val="28"/>
          <w:lang w:val="ru-RU"/>
        </w:rPr>
        <w:t xml:space="preserve"> </w:t>
      </w:r>
      <w:r w:rsidRPr="00057905">
        <w:rPr>
          <w:sz w:val="28"/>
          <w:szCs w:val="28"/>
        </w:rPr>
        <w:t>+</w:t>
      </w:r>
      <w:r>
        <w:rPr>
          <w:sz w:val="28"/>
          <w:szCs w:val="28"/>
          <w:lang w:val="ru-RU"/>
        </w:rPr>
        <w:t xml:space="preserve"> </w:t>
      </w:r>
      <w:r w:rsidRPr="00057905">
        <w:rPr>
          <w:sz w:val="28"/>
          <w:szCs w:val="28"/>
        </w:rPr>
        <w:t>7</w:t>
      </w:r>
    </w:p>
    <w:p w14:paraId="37D8496B" w14:textId="77777777" w:rsidR="001B67DF" w:rsidRPr="001B67DF" w:rsidRDefault="001B67DF" w:rsidP="001B67DF">
      <w:pPr>
        <w:ind w:firstLine="567"/>
        <w:jc w:val="both"/>
        <w:rPr>
          <w:noProof/>
          <w:sz w:val="28"/>
          <w:szCs w:val="28"/>
          <w:lang w:val="ru-RU"/>
        </w:rPr>
      </w:pPr>
    </w:p>
    <w:p w14:paraId="7F8567C8" w14:textId="77777777" w:rsidR="00E45A9A" w:rsidRPr="001B67DF" w:rsidRDefault="00E45A9A" w:rsidP="001B67DF">
      <w:pPr>
        <w:ind w:firstLine="567"/>
        <w:jc w:val="both"/>
        <w:rPr>
          <w:b/>
          <w:noProof/>
          <w:sz w:val="28"/>
          <w:szCs w:val="28"/>
        </w:rPr>
      </w:pPr>
      <w:r w:rsidRPr="001B67DF">
        <w:rPr>
          <w:b/>
          <w:noProof/>
          <w:sz w:val="28"/>
          <w:szCs w:val="28"/>
        </w:rPr>
        <w:t>Реализация алгоритма</w:t>
      </w:r>
    </w:p>
    <w:p w14:paraId="3BEB62A9" w14:textId="18808EE7" w:rsidR="009672BD" w:rsidRPr="00CE7624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E7624">
        <w:rPr>
          <w:sz w:val="28"/>
          <w:szCs w:val="28"/>
          <w:lang w:val="ru-RU"/>
        </w:rPr>
        <w:t xml:space="preserve">Объявим модуль, по которому будут </w:t>
      </w:r>
      <w:r w:rsidR="00CE7624" w:rsidRPr="00CE7624">
        <w:rPr>
          <w:sz w:val="28"/>
          <w:szCs w:val="28"/>
          <w:lang w:val="ru-RU"/>
        </w:rPr>
        <w:t>выполняться все вычисления</w:t>
      </w:r>
      <w:r w:rsidRPr="00CE7624">
        <w:rPr>
          <w:sz w:val="28"/>
          <w:szCs w:val="28"/>
          <w:lang w:val="ru-RU"/>
        </w:rPr>
        <w:t>.</w:t>
      </w:r>
    </w:p>
    <w:p w14:paraId="5034C2BD" w14:textId="77777777" w:rsid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22"/>
        </w:rPr>
      </w:pPr>
    </w:p>
    <w:p w14:paraId="131FA23B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1000000007</w:t>
      </w:r>
    </w:p>
    <w:p w14:paraId="3F9F758B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36D339B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sz w:val="28"/>
          <w:szCs w:val="28"/>
          <w:lang w:val="ru-RU"/>
        </w:rPr>
        <w:t xml:space="preserve">Функция </w:t>
      </w:r>
      <w:r w:rsidRPr="00786BA5">
        <w:rPr>
          <w:b/>
          <w:i/>
          <w:sz w:val="28"/>
          <w:szCs w:val="28"/>
        </w:rPr>
        <w:t>powmod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вычисляет значение </w:t>
      </w:r>
      <w:r w:rsidRPr="00257910">
        <w:rPr>
          <w:i/>
          <w:sz w:val="28"/>
          <w:szCs w:val="28"/>
        </w:rPr>
        <w:t>x</w:t>
      </w:r>
      <w:r w:rsidRPr="00257910">
        <w:rPr>
          <w:i/>
          <w:sz w:val="28"/>
          <w:szCs w:val="28"/>
          <w:vertAlign w:val="superscript"/>
        </w:rPr>
        <w:t>n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mod </w:t>
      </w:r>
      <w:r w:rsidRPr="00257910">
        <w:rPr>
          <w:i/>
          <w:sz w:val="28"/>
          <w:szCs w:val="28"/>
        </w:rPr>
        <w:t>m</w:t>
      </w:r>
      <w:r>
        <w:rPr>
          <w:sz w:val="28"/>
          <w:szCs w:val="28"/>
          <w:lang w:val="ru-RU"/>
        </w:rPr>
        <w:t>.</w:t>
      </w:r>
    </w:p>
    <w:p w14:paraId="6F61A08A" w14:textId="77777777" w:rsid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0F58C92B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powmod(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5C2A33FC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5A1941AE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== 0)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15F9A913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% 2 == 0)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powmod(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*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) %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/ 2,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25D7F0DB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* powmod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- 1,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)) %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683FC8D0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7207C9CC" w14:textId="77777777" w:rsid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2FD58914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>
        <w:rPr>
          <w:sz w:val="28"/>
          <w:szCs w:val="28"/>
          <w:lang w:val="ru-RU"/>
        </w:rPr>
        <w:t>Основная часть программы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Читаем входные данные.</w:t>
      </w:r>
    </w:p>
    <w:p w14:paraId="2DF88262" w14:textId="77777777" w:rsid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31AEB355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>s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canf(</w:t>
      </w:r>
      <w:r w:rsidRPr="00257910">
        <w:rPr>
          <w:rFonts w:ascii="Courier New" w:hAnsi="Courier New" w:cs="Courier New"/>
          <w:color w:val="A31515"/>
          <w:sz w:val="22"/>
          <w:szCs w:val="22"/>
        </w:rPr>
        <w:t>"%d"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, &amp;tests);</w:t>
      </w:r>
    </w:p>
    <w:p w14:paraId="16229388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FF"/>
          <w:sz w:val="22"/>
          <w:szCs w:val="22"/>
        </w:rPr>
        <w:t>while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tests--)</w:t>
      </w:r>
    </w:p>
    <w:p w14:paraId="47827F1B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7452F936" w14:textId="77777777" w:rsid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257910">
        <w:rPr>
          <w:rFonts w:ascii="Courier New" w:hAnsi="Courier New" w:cs="Courier New"/>
          <w:color w:val="A31515"/>
          <w:sz w:val="22"/>
          <w:szCs w:val="22"/>
        </w:rPr>
        <w:t>"%lld %lld"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, &amp;n, &amp;m);</w:t>
      </w:r>
    </w:p>
    <w:p w14:paraId="2E2F749E" w14:textId="77777777" w:rsidR="00A350FF" w:rsidRDefault="00A350FF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D99AFBB" w14:textId="77777777" w:rsidR="00A350FF" w:rsidRPr="00257910" w:rsidRDefault="00A350FF" w:rsidP="00A350F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sz w:val="28"/>
          <w:szCs w:val="28"/>
          <w:lang w:val="ru-RU"/>
        </w:rPr>
        <w:t xml:space="preserve">Вычисляем ответ в зависимости от значений </w:t>
      </w:r>
      <w:r w:rsidRPr="00A350FF">
        <w:rPr>
          <w:i/>
          <w:sz w:val="28"/>
          <w:szCs w:val="28"/>
        </w:rPr>
        <w:t>n</w:t>
      </w:r>
      <w:r>
        <w:rPr>
          <w:sz w:val="28"/>
          <w:szCs w:val="28"/>
          <w:lang w:val="ru-RU"/>
        </w:rPr>
        <w:t xml:space="preserve"> и </w:t>
      </w:r>
      <w:r w:rsidRPr="00A350FF">
        <w:rPr>
          <w:i/>
          <w:sz w:val="28"/>
          <w:szCs w:val="28"/>
        </w:rPr>
        <w:t>m</w:t>
      </w:r>
      <w:r>
        <w:rPr>
          <w:sz w:val="28"/>
          <w:szCs w:val="28"/>
          <w:lang w:val="ru-RU"/>
        </w:rPr>
        <w:t>.</w:t>
      </w:r>
    </w:p>
    <w:p w14:paraId="3BF78D13" w14:textId="77777777" w:rsidR="00A350FF" w:rsidRDefault="00A350FF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22EBDA5C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n == 1) res = m;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else</w:t>
      </w:r>
    </w:p>
    <w:p w14:paraId="4D24C7B3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m == 1) res = 0;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else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008000"/>
          <w:sz w:val="22"/>
          <w:szCs w:val="22"/>
        </w:rPr>
        <w:t>// n &gt; 1, m = 1:  aa....a</w:t>
      </w:r>
    </w:p>
    <w:p w14:paraId="170DF46C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n == 2) res = (m * (m - 1)) %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else</w:t>
      </w:r>
    </w:p>
    <w:p w14:paraId="0D669746" w14:textId="77777777" w:rsid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res = ((m * (m - 1)) %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* powmod(m - 2, n - 2,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)) %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33C60936" w14:textId="77777777" w:rsidR="003E407A" w:rsidRDefault="003E407A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F5C199C" w14:textId="77777777" w:rsidR="003E407A" w:rsidRPr="00257910" w:rsidRDefault="003E407A" w:rsidP="003E407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sz w:val="28"/>
          <w:szCs w:val="28"/>
          <w:lang w:val="ru-RU"/>
        </w:rPr>
        <w:t>Выводим ответ.</w:t>
      </w:r>
    </w:p>
    <w:p w14:paraId="1B4F49F8" w14:textId="77777777" w:rsidR="003E407A" w:rsidRDefault="003E407A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4BD56FD5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printf(</w:t>
      </w:r>
      <w:r w:rsidRPr="00257910">
        <w:rPr>
          <w:rFonts w:ascii="Courier New" w:hAnsi="Courier New" w:cs="Courier New"/>
          <w:color w:val="A31515"/>
          <w:sz w:val="22"/>
          <w:szCs w:val="22"/>
        </w:rPr>
        <w:t>"%lld\n"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, res);</w:t>
      </w:r>
    </w:p>
    <w:p w14:paraId="563015D2" w14:textId="77777777" w:rsidR="00257910" w:rsidRPr="00257910" w:rsidRDefault="00257910" w:rsidP="0025791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0DC1F228" w14:textId="77777777" w:rsidR="00257910" w:rsidRDefault="00257910" w:rsidP="000F7689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</w:p>
    <w:sectPr w:rsidR="00257910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45D2C"/>
    <w:rsid w:val="00057905"/>
    <w:rsid w:val="00087680"/>
    <w:rsid w:val="000A103C"/>
    <w:rsid w:val="000C2F08"/>
    <w:rsid w:val="000E2CCA"/>
    <w:rsid w:val="000F7689"/>
    <w:rsid w:val="0017563B"/>
    <w:rsid w:val="001B23E8"/>
    <w:rsid w:val="001B6357"/>
    <w:rsid w:val="001B67DF"/>
    <w:rsid w:val="001B6B76"/>
    <w:rsid w:val="001D5113"/>
    <w:rsid w:val="001E7476"/>
    <w:rsid w:val="00200C8B"/>
    <w:rsid w:val="002122A2"/>
    <w:rsid w:val="002333A7"/>
    <w:rsid w:val="002354D2"/>
    <w:rsid w:val="00237FA5"/>
    <w:rsid w:val="00257910"/>
    <w:rsid w:val="00282FA3"/>
    <w:rsid w:val="002B1845"/>
    <w:rsid w:val="00325C40"/>
    <w:rsid w:val="003A0872"/>
    <w:rsid w:val="003E1881"/>
    <w:rsid w:val="003E407A"/>
    <w:rsid w:val="003E5F71"/>
    <w:rsid w:val="00433ED9"/>
    <w:rsid w:val="00436CEB"/>
    <w:rsid w:val="00456FEC"/>
    <w:rsid w:val="00470893"/>
    <w:rsid w:val="0048055C"/>
    <w:rsid w:val="00481BAC"/>
    <w:rsid w:val="004C3AB4"/>
    <w:rsid w:val="004F3C46"/>
    <w:rsid w:val="004F5232"/>
    <w:rsid w:val="00503EAF"/>
    <w:rsid w:val="0050604F"/>
    <w:rsid w:val="00561868"/>
    <w:rsid w:val="00577269"/>
    <w:rsid w:val="005A6EC3"/>
    <w:rsid w:val="005D45C7"/>
    <w:rsid w:val="005E50B8"/>
    <w:rsid w:val="005F48AF"/>
    <w:rsid w:val="00623897"/>
    <w:rsid w:val="006B4EC0"/>
    <w:rsid w:val="006C182D"/>
    <w:rsid w:val="00712E12"/>
    <w:rsid w:val="00743548"/>
    <w:rsid w:val="00785747"/>
    <w:rsid w:val="00786BA5"/>
    <w:rsid w:val="007B38CC"/>
    <w:rsid w:val="007C018C"/>
    <w:rsid w:val="007E3258"/>
    <w:rsid w:val="007E7B8E"/>
    <w:rsid w:val="008036D6"/>
    <w:rsid w:val="00844838"/>
    <w:rsid w:val="00846AC1"/>
    <w:rsid w:val="00875954"/>
    <w:rsid w:val="008E649C"/>
    <w:rsid w:val="008F2B24"/>
    <w:rsid w:val="00945446"/>
    <w:rsid w:val="00957A66"/>
    <w:rsid w:val="009672BD"/>
    <w:rsid w:val="00972C25"/>
    <w:rsid w:val="009A078A"/>
    <w:rsid w:val="009B24B5"/>
    <w:rsid w:val="009E5C52"/>
    <w:rsid w:val="00A1241F"/>
    <w:rsid w:val="00A350FF"/>
    <w:rsid w:val="00A51F78"/>
    <w:rsid w:val="00A84580"/>
    <w:rsid w:val="00AC7496"/>
    <w:rsid w:val="00B87E8A"/>
    <w:rsid w:val="00BA44D8"/>
    <w:rsid w:val="00BD57BC"/>
    <w:rsid w:val="00C0545E"/>
    <w:rsid w:val="00C10AB0"/>
    <w:rsid w:val="00C22A69"/>
    <w:rsid w:val="00C5616B"/>
    <w:rsid w:val="00C7104D"/>
    <w:rsid w:val="00CE7624"/>
    <w:rsid w:val="00D01FF4"/>
    <w:rsid w:val="00D335E7"/>
    <w:rsid w:val="00D41AC1"/>
    <w:rsid w:val="00D524C2"/>
    <w:rsid w:val="00D601A1"/>
    <w:rsid w:val="00D71318"/>
    <w:rsid w:val="00D91721"/>
    <w:rsid w:val="00DB6255"/>
    <w:rsid w:val="00DC23CC"/>
    <w:rsid w:val="00DE4FAC"/>
    <w:rsid w:val="00DF60CA"/>
    <w:rsid w:val="00E26AF8"/>
    <w:rsid w:val="00E373B9"/>
    <w:rsid w:val="00E45A9A"/>
    <w:rsid w:val="00E81844"/>
    <w:rsid w:val="00E82586"/>
    <w:rsid w:val="00E95B0F"/>
    <w:rsid w:val="00EA123C"/>
    <w:rsid w:val="00EE2AED"/>
    <w:rsid w:val="00F53516"/>
    <w:rsid w:val="00F655EA"/>
    <w:rsid w:val="00F66694"/>
    <w:rsid w:val="00F703F6"/>
    <w:rsid w:val="00F853CD"/>
    <w:rsid w:val="00F96E43"/>
    <w:rsid w:val="00FC1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CB2E0C5"/>
  <w15:chartTrackingRefBased/>
  <w15:docId w15:val="{F7C2DAA5-6D8B-4416-A772-CAB0F7829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6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403</Words>
  <Characters>2302</Characters>
  <Application>Microsoft Office Word</Application>
  <DocSecurity>0</DocSecurity>
  <Lines>19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8</cp:revision>
  <dcterms:created xsi:type="dcterms:W3CDTF">2026-01-15T17:51:00Z</dcterms:created>
  <dcterms:modified xsi:type="dcterms:W3CDTF">2026-01-15T18:15:00Z</dcterms:modified>
</cp:coreProperties>
</file>